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1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3" r:id="rId9"/>
    <p:sldId id="264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63" d="100"/>
          <a:sy n="63" d="100"/>
        </p:scale>
        <p:origin x="7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4385721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58018" y="4960137"/>
            <a:ext cx="6752982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AD6EE87-EBD5-4F12-A48A-63ACA297AC8F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4950469" y="5241983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62871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3815-2707-4475-8F1A-B873CB631BB4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3273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AFB99-0EAB-4182-AFF8-E214C82A68F6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69956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3794B-289A-4A80-97D7-111025398D45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22730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1015F-7CC6-4D0A-9D87-873EA4C304CC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2341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6A301-0538-44EC-B09D-202E1042A48B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384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9574A-8875-45EF-8EA2-3CAA0F7ABC4C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667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F4D4C-5367-4C26-9E2B-D8088D7FCA81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223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91E96-98B0-4413-9547-46F3504108EF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85514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68B11-C5A8-448C-8CE9-B1A273C79CFC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040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6CA0-919D-4A49-9C8A-62FDFB3A5183}" type="datetimeFigureOut">
              <a:rPr lang="en-US" smtClean="0"/>
              <a:t>7/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90509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90298CD5-6C1E-4009-B41F-6DF62E31D3BE}" type="datetimeFigureOut">
              <a:rPr lang="en-US" smtClean="0"/>
              <a:pPr/>
              <a:t>7/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56817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ckinsey.com/industries/electric-power-and-natural-gas/our-insights/what-every-utility-ceo-should-know-about-blockchain" TargetMode="External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ariLeigh/summer-code-a-thon-2018/" TargetMode="External"/><Relationship Id="rId2" Type="http://schemas.openxmlformats.org/officeDocument/2006/relationships/hyperlink" Target="mailto:perla.mendez@gmail.com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MariLeigh/summer-code-a-thon-2018/wiki/Business-Case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66F5D7-F578-4459-A664-5B4AC410EA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remitmart</a:t>
            </a:r>
            <a:endParaRPr lang="en-US" dirty="0"/>
          </a:p>
        </p:txBody>
      </p:sp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E9730001-F717-46D6-B8BA-2C7429D3EBF5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2"/>
          <a:srcRect t="31245" b="31245"/>
          <a:stretch>
            <a:fillRect/>
          </a:stretch>
        </p:blipFill>
        <p:spPr/>
      </p:pic>
      <p:sp>
        <p:nvSpPr>
          <p:cNvPr id="3" name="Subtitle 2">
            <a:extLst>
              <a:ext uri="{FF2B5EF4-FFF2-40B4-BE49-F238E27FC236}">
                <a16:creationId xmlns:a16="http://schemas.microsoft.com/office/drawing/2014/main" id="{C0C648D5-DAF5-4B56-B69A-95970A285ACC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400" dirty="0"/>
              <a:t>A Blockchain-based marketplace to send remittanc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932E01B-E5D9-4ABC-9CED-78CC5551DF0E}"/>
              </a:ext>
            </a:extLst>
          </p:cNvPr>
          <p:cNvSpPr txBox="1"/>
          <p:nvPr/>
        </p:nvSpPr>
        <p:spPr>
          <a:xfrm>
            <a:off x="76200" y="6401055"/>
            <a:ext cx="29644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Image source: </a:t>
            </a:r>
            <a:r>
              <a:rPr lang="en-US" sz="1200" dirty="0">
                <a:hlinkClick r:id="rId3"/>
              </a:rPr>
              <a:t>McKinsey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4386859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Dmnd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2C6E272-594E-4F24-B23F-47343ED7F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EDDD1E3-782E-4A48-B997-76062C8FFB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000" dirty="0"/>
              <a:t>Current remittance market engages around 230 million people, to the tune of 500 million dollars in remittances a year. Most remittances take place between known parties, like family/friends. (2015 data)</a:t>
            </a:r>
          </a:p>
          <a:p>
            <a:r>
              <a:rPr lang="en-US" sz="2000" dirty="0"/>
              <a:t>Around half of the world’s population, more than 3 billion people, live on less than 2.5 dollars a day (2015 data). Out of this, about 700 million live on extreme poverty, or less than 1.9 dollars a day (2017 data). These people cannot afford the basic necessities of life.*</a:t>
            </a:r>
          </a:p>
          <a:p>
            <a:r>
              <a:rPr lang="en-US" sz="2000" dirty="0"/>
              <a:t>People are more likely to donate money when they feel that their donation will have a direct impact on the life of a person, but they are wary of giving money directly to people in need out of concern for fraud.</a:t>
            </a:r>
          </a:p>
          <a:p>
            <a:r>
              <a:rPr lang="en-US" sz="2400" b="1" dirty="0">
                <a:solidFill>
                  <a:schemeClr val="accent3"/>
                </a:solidFill>
              </a:rPr>
              <a:t>WHAT IF… there was a solution that could guarantee that donations could get directly to the intended recipients and that the money would be used for the intended purpose?</a:t>
            </a:r>
          </a:p>
          <a:p>
            <a:r>
              <a:rPr lang="en-US" sz="2100" dirty="0"/>
              <a:t>*</a:t>
            </a:r>
            <a:r>
              <a:rPr lang="en-US" sz="1100" dirty="0"/>
              <a:t>Source: https://www.dosomething.org/us/facts/11-facts-about-global-poverty</a:t>
            </a:r>
          </a:p>
        </p:txBody>
      </p:sp>
    </p:spTree>
    <p:extLst>
      <p:ext uri="{BB962C8B-B14F-4D97-AF65-F5344CB8AC3E}">
        <p14:creationId xmlns:p14="http://schemas.microsoft.com/office/powerpoint/2010/main" val="8263313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Dmnd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689EC3-9761-4C4A-97A6-28088D58EC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rrent solutions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09C2DE-67F1-4EBD-B164-D5AEFF4B72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2286000"/>
            <a:ext cx="10329672" cy="4023360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nk transf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quires knowing the person that you are donating to direct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 guarantee that the money will be used in the intended w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an take several days to clear, specially in the case of international transf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an carry substantial fees, specially in the case of international transf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oney transfer services (Western Union, </a:t>
            </a:r>
            <a:r>
              <a:rPr lang="en-US" dirty="0" err="1"/>
              <a:t>Xoom</a:t>
            </a:r>
            <a:r>
              <a:rPr lang="en-US" dirty="0"/>
              <a:t>)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quires knowing the person that you are donating to direct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 guarantee that the money will be used in the intended w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an carry substantial fees, specially in the case of international transf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y need a physical presence in location for transfers that do not require a bank accou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nations to NGO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 need to know the person you are sending money to BU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GOs can have administrative overhead, so no guarantee that the money will be used in an efficient mann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cess can take weeks or months for the donation to get to the recipie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597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Dmnd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4E31A6-04EC-4AA4-972C-1CE93040B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5A94C6-645A-4274-9870-0DDE4B0786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reate a marketplace that connects people in need, vendors and dono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eople in need can create wish list for items that would be useful for them and their famil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Vendor with the ability to fulfill those items can offer the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onors can select which items they would like to pay fo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is marketplace would be composed of the following element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websit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dirty="0"/>
              <a:t>To onboard vendors and allow them to put their catalogs up for selec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dirty="0"/>
              <a:t>To enable people to create wish lists of items they need by looking at what’s available from the vendor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dirty="0"/>
              <a:t>To help donors explore the catalog and select items that they would like to pay fo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Blockchain platform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dirty="0"/>
              <a:t>To allow transactions to be paid in crypto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dirty="0"/>
              <a:t>To allow vendors and donors to enter an agreement for payment of the goods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428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Dmnd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4E31A6-04EC-4AA4-972C-1CE93040B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blockchain?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2F9205E-2092-4436-9CCE-45DC7C371B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675633" cy="4023360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decentralized ledger composed of several blocks of transactions linked to each oth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peer-to-peer network that works on validating, processing and adding the transactions to the Blockchai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consensus mechanism that determines which node gets to add the next block of transac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token or cryptocurrency used as an incentive mechanism for the nodes in the net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platform that enables more complex operations through code (smart contracts)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3235CF8A-B056-4C28-A87C-A20B70AE6C56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699760" y="2286000"/>
            <a:ext cx="6217920" cy="4023360"/>
          </a:xfrm>
        </p:spPr>
      </p:pic>
    </p:spTree>
    <p:extLst>
      <p:ext uri="{BB962C8B-B14F-4D97-AF65-F5344CB8AC3E}">
        <p14:creationId xmlns:p14="http://schemas.microsoft.com/office/powerpoint/2010/main" val="24344690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Dmnd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4E31A6-04EC-4AA4-972C-1CE93040B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blockchai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5A94C6-645A-4274-9870-0DDE4B0786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Trustless</a:t>
            </a:r>
            <a:r>
              <a:rPr lang="en-US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 need for the participants (senders, vendors, receivers) to know each other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Immutable</a:t>
            </a:r>
            <a:r>
              <a:rPr lang="en-US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ll transactions are recorded in the Blockchain and available for audit if needed. No one can tamper the transactions on the Blockchai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Decentralized</a:t>
            </a:r>
            <a:r>
              <a:rPr lang="en-US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 need for a centralized party (a bank, a money transfer service, an NGO) to process the transactions. Transactions can happen between any nodes in the network anywhere they are and take as little as a few minutes to process with very low fe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Fraud-resilient</a:t>
            </a:r>
            <a:r>
              <a:rPr lang="en-US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rough smart contracts, the integrity of the transactions is guaranteed. Neither senders or vendors can back out from meeting their end of the bargain once they have committed to a smart contract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27180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Dmnd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F0CDEB-DB8F-477B-A657-DBFB37FCF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Platform: </a:t>
            </a:r>
            <a:r>
              <a:rPr lang="en-US" dirty="0" err="1"/>
              <a:t>ethereum</a:t>
            </a:r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9BB7FA8-A8C6-4D54-A2FD-458386B1B2B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2943876"/>
              </p:ext>
            </p:extLst>
          </p:nvPr>
        </p:nvGraphicFramePr>
        <p:xfrm>
          <a:off x="3483864" y="1862226"/>
          <a:ext cx="48006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6019696" imgH="7000979" progId="Visio.Drawing.15">
                  <p:embed/>
                </p:oleObj>
              </mc:Choice>
              <mc:Fallback>
                <p:oleObj name="Visio" r:id="rId3" imgW="6019696" imgH="70009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83864" y="1862226"/>
                        <a:ext cx="4800600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7653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Dmnd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51E49C-781F-482D-86BD-E34133A626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LP WANTED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9D3B9B-0CB1-4066-90F9-80556B15CF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We hav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A project mana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An Ethereum develop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A couple of consultant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We nee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UX design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Front-end developers!!! Ethereum uses the web3.js API to interact with smart contrac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Super enthusiastic people</a:t>
            </a:r>
          </a:p>
        </p:txBody>
      </p:sp>
    </p:spTree>
    <p:extLst>
      <p:ext uri="{BB962C8B-B14F-4D97-AF65-F5344CB8AC3E}">
        <p14:creationId xmlns:p14="http://schemas.microsoft.com/office/powerpoint/2010/main" val="31036107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dotDmnd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51E49C-781F-482D-86BD-E34133A626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9D3B9B-0CB1-4066-90F9-80556B15CF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Contact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/>
              <a:t>Marissa </a:t>
            </a:r>
            <a:r>
              <a:rPr lang="en-US" sz="2000" dirty="0" err="1"/>
              <a:t>Iannarone</a:t>
            </a:r>
            <a:r>
              <a:rPr lang="en-US" sz="2000" dirty="0"/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/>
              <a:t>Perla Mendez Maldonado: </a:t>
            </a:r>
            <a:r>
              <a:rPr lang="en-US" sz="2000" dirty="0">
                <a:hlinkClick r:id="rId2"/>
              </a:rPr>
              <a:t>perla.mendez@gmail.com</a:t>
            </a:r>
            <a:endParaRPr lang="en-US" sz="2000" dirty="0"/>
          </a:p>
          <a:p>
            <a:pPr marL="0" indent="0">
              <a:buNone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GitHub repositor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>
                <a:hlinkClick r:id="rId3"/>
              </a:rPr>
              <a:t>https://github.com/MariLeigh/summer-code-a-thon-2018/</a:t>
            </a: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/>
              <a:t>Business Case: </a:t>
            </a:r>
            <a:r>
              <a:rPr lang="en-US" sz="2000" dirty="0">
                <a:hlinkClick r:id="rId4"/>
              </a:rPr>
              <a:t>https://github.com/MariLeigh/summer-code-a-thon-2018/wiki/Business-Case</a:t>
            </a: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1924237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20[[fn=Integral]]</Template>
  <TotalTime>1864</TotalTime>
  <Words>805</Words>
  <Application>Microsoft Office PowerPoint</Application>
  <PresentationFormat>Widescreen</PresentationFormat>
  <Paragraphs>73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w Cen MT</vt:lpstr>
      <vt:lpstr>Tw Cen MT Condensed</vt:lpstr>
      <vt:lpstr>Wingdings 3</vt:lpstr>
      <vt:lpstr>Integral</vt:lpstr>
      <vt:lpstr>Microsoft Visio Drawing</vt:lpstr>
      <vt:lpstr>remitmart</vt:lpstr>
      <vt:lpstr>The problem</vt:lpstr>
      <vt:lpstr>Current solutions</vt:lpstr>
      <vt:lpstr>Our solution</vt:lpstr>
      <vt:lpstr>What is blockchain?</vt:lpstr>
      <vt:lpstr>Why blockchain?</vt:lpstr>
      <vt:lpstr>Solution Platform: ethereum</vt:lpstr>
      <vt:lpstr>HELP WANTED!</vt:lpstr>
      <vt:lpstr>Additional inform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ockchain remittances project</dc:title>
  <dc:creator>Perla Mendez</dc:creator>
  <cp:lastModifiedBy>Perla Mendez</cp:lastModifiedBy>
  <cp:revision>31</cp:revision>
  <dcterms:created xsi:type="dcterms:W3CDTF">2018-07-05T17:26:31Z</dcterms:created>
  <dcterms:modified xsi:type="dcterms:W3CDTF">2018-07-07T00:45:59Z</dcterms:modified>
</cp:coreProperties>
</file>